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3E57376" w14:textId="526E1A14" w:rsidR="00325401" w:rsidRDefault="00957F1A">
      <w:r>
        <w:object w:dxaOrig="7181" w:dyaOrig="8190" w14:anchorId="33C99B2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58.9pt;height:409.3pt" o:ole="">
            <v:imagedata r:id="rId6" o:title=""/>
          </v:shape>
          <o:OLEObject Type="Embed" ProgID="Visio.Drawing.15" ShapeID="_x0000_i1027" DrawAspect="Content" ObjectID="_1751130005" r:id="rId7"/>
        </w:object>
      </w:r>
    </w:p>
    <w:sectPr w:rsidR="0032540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A8BDEF7" w14:textId="77777777" w:rsidR="004C52B3" w:rsidRDefault="004C52B3" w:rsidP="00957F1A">
      <w:r>
        <w:separator/>
      </w:r>
    </w:p>
  </w:endnote>
  <w:endnote w:type="continuationSeparator" w:id="0">
    <w:p w14:paraId="067F1C66" w14:textId="77777777" w:rsidR="004C52B3" w:rsidRDefault="004C52B3" w:rsidP="00957F1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4774467" w14:textId="77777777" w:rsidR="004C52B3" w:rsidRDefault="004C52B3" w:rsidP="00957F1A">
      <w:r>
        <w:separator/>
      </w:r>
    </w:p>
  </w:footnote>
  <w:footnote w:type="continuationSeparator" w:id="0">
    <w:p w14:paraId="66DFA71C" w14:textId="77777777" w:rsidR="004C52B3" w:rsidRDefault="004C52B3" w:rsidP="00957F1A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452C2"/>
    <w:rsid w:val="000452C2"/>
    <w:rsid w:val="00325401"/>
    <w:rsid w:val="004125A2"/>
    <w:rsid w:val="004C52B3"/>
    <w:rsid w:val="00582B6D"/>
    <w:rsid w:val="00957F1A"/>
    <w:rsid w:val="00BF0B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02CFC89"/>
  <w15:chartTrackingRefBased/>
  <w15:docId w15:val="{31E7FCCB-D0BC-465B-AC3D-186DDD6518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57F1A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957F1A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957F1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957F1A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OU Jinhan</dc:creator>
  <cp:keywords/>
  <dc:description/>
  <cp:lastModifiedBy>ZHOU Jinhan</cp:lastModifiedBy>
  <cp:revision>2</cp:revision>
  <dcterms:created xsi:type="dcterms:W3CDTF">2023-07-17T12:13:00Z</dcterms:created>
  <dcterms:modified xsi:type="dcterms:W3CDTF">2023-07-17T12:13:00Z</dcterms:modified>
</cp:coreProperties>
</file>